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4A4F" w:rsidRDefault="00085C44">
      <w:r>
        <w:object w:dxaOrig="20551" w:dyaOrig="1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9.9pt;height:411.05pt" o:ole="">
            <v:imagedata r:id="rId4" o:title=""/>
          </v:shape>
          <o:OLEObject Type="Embed" ProgID="Visio.Drawing.15" ShapeID="_x0000_i1027" DrawAspect="Content" ObjectID="_1589968015" r:id="rId5"/>
        </w:object>
      </w:r>
      <w:bookmarkStart w:id="0" w:name="_GoBack"/>
      <w:bookmarkEnd w:id="0"/>
    </w:p>
    <w:sectPr w:rsidR="00D94A4F" w:rsidSect="00DC2950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2950"/>
    <w:rsid w:val="00085C44"/>
    <w:rsid w:val="00214468"/>
    <w:rsid w:val="0029409F"/>
    <w:rsid w:val="006717B8"/>
    <w:rsid w:val="008A67F6"/>
    <w:rsid w:val="00C72E79"/>
    <w:rsid w:val="00DC2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2A90A9A-0B37-412B-9714-7C89A8FEE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ál Krisztina</dc:creator>
  <cp:keywords/>
  <dc:description/>
  <cp:lastModifiedBy>pal.krisztina@szhisz.local</cp:lastModifiedBy>
  <cp:revision>2</cp:revision>
  <dcterms:created xsi:type="dcterms:W3CDTF">2018-06-08T11:01:00Z</dcterms:created>
  <dcterms:modified xsi:type="dcterms:W3CDTF">2018-06-08T11:01:00Z</dcterms:modified>
</cp:coreProperties>
</file>